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887DF0">
      <w:pPr>
        <w:widowControl w:val="0"/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887DF0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887DF0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887DF0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>
            <w:pPr>
              <w:spacing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887DF0">
      <w:pPr>
        <w:pStyle w:val="af3"/>
        <w:spacing w:before="0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651B2D99" w:rsidR="00887DF0" w:rsidRPr="00743A9B" w:rsidRDefault="00887DF0">
            <w:pPr>
              <w:pStyle w:val="af3"/>
              <w:spacing w:before="960" w:line="256" w:lineRule="auto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743A9B">
              <w:rPr>
                <w:lang w:val="en-US" w:eastAsia="en-US"/>
              </w:rPr>
              <w:t>2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887DF0"/>
          <w:p w14:paraId="585B26FC" w14:textId="77777777" w:rsidR="00743A9B" w:rsidRPr="00743A9B" w:rsidRDefault="00743A9B" w:rsidP="00743A9B">
            <w:pPr>
              <w:spacing w:before="240"/>
              <w:jc w:val="center"/>
              <w:rPr>
                <w:sz w:val="32"/>
                <w:szCs w:val="32"/>
                <w:lang w:eastAsia="en-US"/>
              </w:rPr>
            </w:pPr>
            <w:r w:rsidRPr="00743A9B">
              <w:rPr>
                <w:sz w:val="32"/>
                <w:szCs w:val="32"/>
                <w:lang w:eastAsia="en-US"/>
              </w:rPr>
              <w:t xml:space="preserve">Создание и модификация базы данных и таблиц </w:t>
            </w:r>
          </w:p>
          <w:p w14:paraId="38BC071B" w14:textId="52BE576A" w:rsidR="00887DF0" w:rsidRDefault="00743A9B" w:rsidP="00743A9B">
            <w:pPr>
              <w:spacing w:before="240" w:after="240"/>
              <w:jc w:val="center"/>
              <w:rPr>
                <w:sz w:val="32"/>
                <w:szCs w:val="32"/>
                <w:lang w:eastAsia="en-US"/>
              </w:rPr>
            </w:pPr>
            <w:r w:rsidRPr="00743A9B">
              <w:rPr>
                <w:sz w:val="32"/>
                <w:szCs w:val="32"/>
                <w:lang w:eastAsia="en-US"/>
              </w:rPr>
              <w:t>базы данных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>
            <w:pPr>
              <w:spacing w:before="240" w:after="24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>
            <w:pPr>
              <w:pStyle w:val="3"/>
              <w:spacing w:before="240" w:line="256" w:lineRule="auto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887DF0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887DF0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52E22DEE" w14:textId="2489F832" w:rsidR="00887DF0" w:rsidRDefault="00887DF0" w:rsidP="00887DF0">
      <w:pPr>
        <w:widowControl w:val="0"/>
        <w:autoSpaceDE w:val="0"/>
        <w:autoSpaceDN w:val="0"/>
        <w:adjustRightInd w:val="0"/>
        <w:spacing w:before="18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D23B3">
      <w:pPr>
        <w:pStyle w:val="4"/>
      </w:pPr>
      <w:r>
        <w:lastRenderedPageBreak/>
        <w:t>Текст задания</w:t>
      </w:r>
    </w:p>
    <w:p w14:paraId="09052E2D" w14:textId="77777777" w:rsidR="00797957" w:rsidRDefault="00F60A7A" w:rsidP="00DD23B3"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D23B3"/>
    <w:p w14:paraId="0E9C34BB" w14:textId="141C5834" w:rsidR="00797957" w:rsidRDefault="00F60A7A" w:rsidP="00DD23B3"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D23B3"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D23B3"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D23B3"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D23B3"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D23B3"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D23B3"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D23B3"/>
    <w:p w14:paraId="4370E5F6" w14:textId="07EDDBEF" w:rsidR="00DD23B3" w:rsidRDefault="00DD23B3" w:rsidP="00DD23B3">
      <w:pPr>
        <w:pStyle w:val="4"/>
      </w:pPr>
      <w:r>
        <w:t>Физическая модель</w:t>
      </w:r>
    </w:p>
    <w:p w14:paraId="75D468B1" w14:textId="77777777" w:rsidR="008D133B" w:rsidRDefault="008D133B" w:rsidP="00797957"/>
    <w:p w14:paraId="4FDBC1D5" w14:textId="02BBB8A5" w:rsidR="008D133B" w:rsidRDefault="008D133B" w:rsidP="00797957"/>
    <w:p w14:paraId="59BB1097" w14:textId="6BF3CAE6" w:rsidR="003F6C75" w:rsidRPr="00797957" w:rsidRDefault="003F6C75" w:rsidP="00797957"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158.2pt" o:ole="">
            <v:imagedata r:id="rId5" o:title=""/>
          </v:shape>
          <o:OLEObject Type="Embed" ProgID="Visio.Drawing.15" ShapeID="_x0000_i1025" DrawAspect="Content" ObjectID="_1694108969" r:id="rId6"/>
        </w:object>
      </w:r>
    </w:p>
    <w:p w14:paraId="5E374494" w14:textId="77777777" w:rsidR="00797957" w:rsidRPr="00C21C85" w:rsidRDefault="00797957" w:rsidP="00C21C85"/>
    <w:p w14:paraId="3713C9E3" w14:textId="0F0D0B05" w:rsidR="00DD23B3" w:rsidRDefault="00DD23B3" w:rsidP="00DD23B3">
      <w:pPr>
        <w:pStyle w:val="4"/>
      </w:pPr>
      <w:r>
        <w:t>Таблица с описание</w:t>
      </w:r>
      <w:r w:rsidR="005A1740">
        <w:t>м</w:t>
      </w:r>
      <w:r>
        <w:t xml:space="preserve"> ссылочной целостности</w:t>
      </w:r>
    </w:p>
    <w:p w14:paraId="026C82DB" w14:textId="17E4BC57" w:rsidR="0087720A" w:rsidRDefault="0087720A" w:rsidP="0087720A"/>
    <w:p w14:paraId="3D1A129A" w14:textId="4AD98D46" w:rsidR="0087720A" w:rsidRPr="00743A9B" w:rsidRDefault="0087720A" w:rsidP="0087720A">
      <w:pPr>
        <w:pStyle w:val="5"/>
      </w:pPr>
      <w:r>
        <w:t>Создание</w:t>
      </w:r>
      <w:r w:rsidRPr="00743A9B">
        <w:t xml:space="preserve"> </w:t>
      </w:r>
      <w:r>
        <w:t>таблиц</w:t>
      </w:r>
    </w:p>
    <w:p w14:paraId="100C60E9" w14:textId="77777777" w:rsidR="00D94AE8" w:rsidRPr="00D94AE8" w:rsidRDefault="00D94AE8" w:rsidP="00D94AE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Courier New" w:hAnsi="Courier New" w:cs="Courier New"/>
          <w:color w:val="A9B7C6"/>
          <w:sz w:val="20"/>
          <w:szCs w:val="20"/>
          <w:lang w:val="en-US"/>
        </w:rPr>
      </w:pP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clothes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nameClothes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dataCreate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date not null 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sizeClothes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Performance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performance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namePerformance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datePerformance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date not null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Role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role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performance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performance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Performance 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performance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restrict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nameRole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lastRenderedPageBreak/>
        <w:br/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Author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author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firstNameAuthor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secondNameAuthor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thirdNameAuthor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Type_Detail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type_detail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nameType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nvarcha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10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oncrete_Detail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concrete_detail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primary key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type_detail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type_detail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Type_Detail 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type_detail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colorDetail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6897BB"/>
          <w:sz w:val="20"/>
          <w:szCs w:val="20"/>
          <w:lang w:val="en-US"/>
        </w:rPr>
        <w:t>6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808080"/>
          <w:sz w:val="20"/>
          <w:szCs w:val="20"/>
          <w:lang w:val="en-US"/>
        </w:rPr>
        <w:t>#hex</w:t>
      </w:r>
      <w:r w:rsidRPr="00D94AE8">
        <w:rPr>
          <w:rFonts w:ascii="Courier New" w:hAnsi="Courier New" w:cs="Courier New"/>
          <w:color w:val="808080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_Role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clothes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role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role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Role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role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_Author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clothes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restrict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author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autho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Author 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author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restrict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restrict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_Concrete_Detail (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clothes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lothes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id_concrete_detail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oncrete_detail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Concrete_Detail (</w:t>
      </w:r>
      <w:r w:rsidRPr="00D94AE8">
        <w:rPr>
          <w:rFonts w:ascii="Courier New" w:hAnsi="Courier New" w:cs="Courier New"/>
          <w:color w:val="9876AA"/>
          <w:sz w:val="20"/>
          <w:szCs w:val="20"/>
          <w:lang w:val="en-US"/>
        </w:rPr>
        <w:t>id_concrete_detail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D94AE8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94AE8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</w:p>
    <w:p w14:paraId="70062FC5" w14:textId="75B56ECC" w:rsidR="0087720A" w:rsidRPr="00D94AE8" w:rsidRDefault="0087720A" w:rsidP="0087720A">
      <w:pPr>
        <w:rPr>
          <w:lang w:val="en-US"/>
        </w:rPr>
      </w:pPr>
    </w:p>
    <w:p w14:paraId="4F1FDA50" w14:textId="59F2F1FE" w:rsidR="0087720A" w:rsidRPr="00D94AE8" w:rsidRDefault="0087720A" w:rsidP="0087720A">
      <w:pPr>
        <w:pStyle w:val="5"/>
        <w:rPr>
          <w:lang w:val="en-US"/>
        </w:rPr>
      </w:pPr>
      <w:r>
        <w:lastRenderedPageBreak/>
        <w:t>Изменение</w:t>
      </w:r>
      <w:r w:rsidRPr="00D94AE8">
        <w:rPr>
          <w:lang w:val="en-US"/>
        </w:rPr>
        <w:t xml:space="preserve"> </w:t>
      </w:r>
      <w:r>
        <w:t>таблиц</w:t>
      </w:r>
    </w:p>
    <w:p w14:paraId="5FAC321A" w14:textId="6C0B0096" w:rsidR="0087720A" w:rsidRPr="00D94AE8" w:rsidRDefault="0087720A" w:rsidP="00D94AE8">
      <w:pPr>
        <w:rPr>
          <w:lang w:val="en-US"/>
        </w:rPr>
      </w:pPr>
    </w:p>
    <w:p w14:paraId="3BECC4B6" w14:textId="77777777" w:rsidR="00D94AE8" w:rsidRPr="00D94AE8" w:rsidRDefault="00D94AE8" w:rsidP="00D94AE8">
      <w:pPr>
        <w:pStyle w:val="HTML"/>
        <w:spacing w:after="240"/>
        <w:rPr>
          <w:color w:val="A9B7C6"/>
          <w:lang w:val="en-US"/>
        </w:rPr>
      </w:pPr>
      <w:r w:rsidRPr="00D94AE8">
        <w:rPr>
          <w:color w:val="CC7832"/>
          <w:lang w:val="en-US"/>
        </w:rPr>
        <w:t xml:space="preserve">ALTER TABLE </w:t>
      </w:r>
      <w:r w:rsidRPr="00D94AE8">
        <w:rPr>
          <w:color w:val="A9B7C6"/>
          <w:lang w:val="en-US"/>
        </w:rPr>
        <w:t>Clothes</w:t>
      </w:r>
      <w:r w:rsidRPr="00D94AE8">
        <w:rPr>
          <w:color w:val="A9B7C6"/>
          <w:lang w:val="en-US"/>
        </w:rPr>
        <w:br/>
      </w:r>
      <w:r w:rsidRPr="00D94AE8">
        <w:rPr>
          <w:color w:val="CC7832"/>
          <w:lang w:val="en-US"/>
        </w:rPr>
        <w:t xml:space="preserve">ADD </w:t>
      </w:r>
      <w:r w:rsidRPr="00D94AE8">
        <w:rPr>
          <w:color w:val="9876AA"/>
          <w:lang w:val="en-US"/>
        </w:rPr>
        <w:t xml:space="preserve">description </w:t>
      </w:r>
      <w:r w:rsidRPr="00D94AE8">
        <w:rPr>
          <w:color w:val="CC7832"/>
          <w:lang w:val="en-US"/>
        </w:rPr>
        <w:t>varchar</w:t>
      </w:r>
      <w:r w:rsidRPr="00D94AE8">
        <w:rPr>
          <w:color w:val="A9B7C6"/>
          <w:lang w:val="en-US"/>
        </w:rPr>
        <w:t>(</w:t>
      </w:r>
      <w:r w:rsidRPr="00D94AE8">
        <w:rPr>
          <w:color w:val="6897BB"/>
          <w:lang w:val="en-US"/>
        </w:rPr>
        <w:t>200</w:t>
      </w:r>
      <w:r w:rsidRPr="00D94AE8">
        <w:rPr>
          <w:color w:val="A9B7C6"/>
          <w:lang w:val="en-US"/>
        </w:rPr>
        <w:t>)</w:t>
      </w:r>
      <w:r w:rsidRPr="00D94AE8">
        <w:rPr>
          <w:color w:val="CC7832"/>
          <w:lang w:val="en-US"/>
        </w:rPr>
        <w:t>;</w:t>
      </w:r>
      <w:r w:rsidRPr="00D94AE8">
        <w:rPr>
          <w:color w:val="CC7832"/>
          <w:lang w:val="en-US"/>
        </w:rPr>
        <w:br/>
      </w:r>
      <w:r w:rsidRPr="00D94AE8">
        <w:rPr>
          <w:color w:val="CC7832"/>
          <w:lang w:val="en-US"/>
        </w:rPr>
        <w:br/>
        <w:t xml:space="preserve">ALTER TABLE </w:t>
      </w:r>
      <w:r w:rsidRPr="00D94AE8">
        <w:rPr>
          <w:color w:val="A9B7C6"/>
          <w:lang w:val="en-US"/>
        </w:rPr>
        <w:t>Clothes</w:t>
      </w:r>
      <w:r w:rsidRPr="00D94AE8">
        <w:rPr>
          <w:color w:val="A9B7C6"/>
          <w:lang w:val="en-US"/>
        </w:rPr>
        <w:br/>
      </w:r>
      <w:r w:rsidRPr="00D94AE8">
        <w:rPr>
          <w:color w:val="CC7832"/>
          <w:lang w:val="en-US"/>
        </w:rPr>
        <w:t xml:space="preserve">DROP COLUMN </w:t>
      </w:r>
      <w:r w:rsidRPr="00D94AE8">
        <w:rPr>
          <w:color w:val="9876AA"/>
          <w:lang w:val="en-US"/>
        </w:rPr>
        <w:t>description</w:t>
      </w:r>
      <w:r w:rsidRPr="00D94AE8">
        <w:rPr>
          <w:color w:val="CC7832"/>
          <w:lang w:val="en-US"/>
        </w:rPr>
        <w:t>;</w:t>
      </w:r>
    </w:p>
    <w:p w14:paraId="7D225EF8" w14:textId="77777777" w:rsidR="0087720A" w:rsidRPr="00D94AE8" w:rsidRDefault="0087720A" w:rsidP="00D94AE8">
      <w:pPr>
        <w:rPr>
          <w:lang w:val="en-US"/>
        </w:rPr>
      </w:pPr>
    </w:p>
    <w:sectPr w:rsidR="0087720A" w:rsidRPr="00D94AE8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10D01"/>
    <w:rsid w:val="000910B8"/>
    <w:rsid w:val="000C77F1"/>
    <w:rsid w:val="000D117A"/>
    <w:rsid w:val="00123AEE"/>
    <w:rsid w:val="00215D10"/>
    <w:rsid w:val="00273342"/>
    <w:rsid w:val="00372AF6"/>
    <w:rsid w:val="00375CC9"/>
    <w:rsid w:val="00382589"/>
    <w:rsid w:val="003C49DE"/>
    <w:rsid w:val="003F6C75"/>
    <w:rsid w:val="00414EF3"/>
    <w:rsid w:val="004478A0"/>
    <w:rsid w:val="005A1740"/>
    <w:rsid w:val="005F3EE6"/>
    <w:rsid w:val="00614E9B"/>
    <w:rsid w:val="00685E90"/>
    <w:rsid w:val="00692B5E"/>
    <w:rsid w:val="006C7807"/>
    <w:rsid w:val="007127EE"/>
    <w:rsid w:val="00723210"/>
    <w:rsid w:val="007417AF"/>
    <w:rsid w:val="00743A9B"/>
    <w:rsid w:val="00783A33"/>
    <w:rsid w:val="00796E51"/>
    <w:rsid w:val="00797957"/>
    <w:rsid w:val="007B3E41"/>
    <w:rsid w:val="007E291E"/>
    <w:rsid w:val="008238AB"/>
    <w:rsid w:val="00876E0F"/>
    <w:rsid w:val="0087720A"/>
    <w:rsid w:val="00887DF0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A771A"/>
    <w:rsid w:val="00BE0A8D"/>
    <w:rsid w:val="00C21C85"/>
    <w:rsid w:val="00C24B17"/>
    <w:rsid w:val="00CB56AE"/>
    <w:rsid w:val="00CC3B36"/>
    <w:rsid w:val="00CD11AB"/>
    <w:rsid w:val="00D94AE8"/>
    <w:rsid w:val="00D9685D"/>
    <w:rsid w:val="00DD23B3"/>
    <w:rsid w:val="00DD669E"/>
    <w:rsid w:val="00E7488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7D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5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D94AE8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6</TotalTime>
  <Pages>4</Pages>
  <Words>478</Words>
  <Characters>3144</Characters>
  <Application>Microsoft Office Word</Application>
  <DocSecurity>0</DocSecurity>
  <Lines>174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27</cp:revision>
  <dcterms:created xsi:type="dcterms:W3CDTF">2021-09-10T17:58:00Z</dcterms:created>
  <dcterms:modified xsi:type="dcterms:W3CDTF">2021-09-25T18:03:00Z</dcterms:modified>
</cp:coreProperties>
</file>